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811B314" w14:textId="34C387F5" w:rsidR="00C70CE8" w:rsidRDefault="007E57B5">
      <w:r>
        <w:object w:dxaOrig="16201" w:dyaOrig="27646" w14:anchorId="3384F4A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6.8pt;height:728.65pt" o:ole="">
            <v:imagedata r:id="rId4" o:title=""/>
          </v:shape>
          <o:OLEObject Type="Embed" ProgID="Visio.Drawing.15" ShapeID="_x0000_i1025" DrawAspect="Content" ObjectID="_1699395175" r:id="rId5"/>
        </w:object>
      </w:r>
    </w:p>
    <w:sectPr w:rsidR="00C70CE8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F3410"/>
    <w:rsid w:val="000F3410"/>
    <w:rsid w:val="00384A97"/>
    <w:rsid w:val="005D7CE4"/>
    <w:rsid w:val="007E57B5"/>
    <w:rsid w:val="00C70CE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BY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8740FD9B-D595-4653-B9DC-BE846194512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BY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8</TotalTime>
  <Pages>1</Pages>
  <Words>4</Words>
  <Characters>26</Characters>
  <Application>Microsoft Office Word</Application>
  <DocSecurity>0</DocSecurity>
  <Lines>1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@Kiryl Shadow</dc:creator>
  <cp:keywords/>
  <dc:description/>
  <cp:lastModifiedBy>@Kiryl Shadow</cp:lastModifiedBy>
  <cp:revision>2</cp:revision>
  <dcterms:created xsi:type="dcterms:W3CDTF">2021-11-25T21:58:00Z</dcterms:created>
  <dcterms:modified xsi:type="dcterms:W3CDTF">2021-11-25T22:26:00Z</dcterms:modified>
</cp:coreProperties>
</file>